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012914 国家重大水利工程建设基金征收</w:t>
      </w: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92.55pt;width:395.3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4551ED9"/>
    <w:rsid w:val="74551E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25:00Z</dcterms:created>
  <dc:creator>雷昕</dc:creator>
  <cp:lastModifiedBy>雷昕</cp:lastModifiedBy>
  <dcterms:modified xsi:type="dcterms:W3CDTF">2025-03-10T07:25:3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